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:rsidR="00630108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:rsidR="00496D9B" w:rsidRPr="00496D9B" w:rsidRDefault="00496D9B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Лекция 2 </w:t>
      </w:r>
    </w:p>
    <w:p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132E7F" w:rsidRPr="00D012A9" w:rsidRDefault="00496D9B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REST API </w:t>
      </w:r>
    </w:p>
    <w:p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496D9B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presentational State Transf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>передача состояния представления.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</w:p>
    <w:p w:rsidR="00A05FC4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05FC4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ение – это </w:t>
      </w:r>
      <w:r>
        <w:rPr>
          <w:rFonts w:ascii="Courier New" w:hAnsi="Courier New" w:cs="Courier New"/>
          <w:sz w:val="28"/>
          <w:szCs w:val="28"/>
          <w:lang w:val="en-US"/>
        </w:rPr>
        <w:t>URI (</w:t>
      </w:r>
      <w:r>
        <w:rPr>
          <w:rFonts w:ascii="Courier New" w:hAnsi="Courier New" w:cs="Courier New"/>
          <w:sz w:val="28"/>
          <w:szCs w:val="28"/>
        </w:rPr>
        <w:t>идентификатор ресурса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 управление ресурсом с помощью глаголов (</w:t>
      </w:r>
      <w:r>
        <w:rPr>
          <w:rFonts w:ascii="Courier New" w:hAnsi="Courier New" w:cs="Courier New"/>
          <w:sz w:val="28"/>
          <w:szCs w:val="28"/>
          <w:lang w:val="en-US"/>
        </w:rPr>
        <w:t>GET, POST, PUT, DELETE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рхитектурный стиль взаимодействия компонентов распределенного приложения.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</w:p>
    <w:p w:rsidR="00496D9B" w:rsidRDefault="002876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Roy Fielding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диссертации «Архитектурные стили и дизайн сетевых программных архитектур», 2000 г. </w:t>
      </w:r>
      <w:r w:rsidR="00496D9B">
        <w:rPr>
          <w:rFonts w:ascii="Courier New" w:hAnsi="Courier New" w:cs="Courier New"/>
          <w:sz w:val="28"/>
          <w:szCs w:val="28"/>
        </w:rPr>
        <w:t xml:space="preserve"> </w:t>
      </w:r>
    </w:p>
    <w:p w:rsidR="00496D9B" w:rsidRPr="00496D9B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(альтернатива) </w:t>
      </w:r>
      <w:r>
        <w:rPr>
          <w:rFonts w:ascii="Courier New" w:hAnsi="Courier New" w:cs="Courier New"/>
          <w:sz w:val="28"/>
          <w:szCs w:val="28"/>
          <w:lang w:val="en-US"/>
        </w:rPr>
        <w:t>RPC.</w:t>
      </w:r>
    </w:p>
    <w:p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ful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писание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28760D">
        <w:rPr>
          <w:rFonts w:ascii="Courier New" w:hAnsi="Courier New" w:cs="Courier New"/>
          <w:sz w:val="28"/>
          <w:szCs w:val="28"/>
        </w:rPr>
        <w:t xml:space="preserve">службы, поддерживающей </w:t>
      </w:r>
      <w:r w:rsidR="0028760D">
        <w:rPr>
          <w:rFonts w:ascii="Courier New" w:hAnsi="Courier New" w:cs="Courier New"/>
          <w:sz w:val="28"/>
          <w:szCs w:val="28"/>
          <w:lang w:val="en-US"/>
        </w:rPr>
        <w:t>REST-</w:t>
      </w:r>
      <w:r w:rsidR="0028760D">
        <w:rPr>
          <w:rFonts w:ascii="Courier New" w:hAnsi="Courier New" w:cs="Courier New"/>
          <w:sz w:val="28"/>
          <w:szCs w:val="28"/>
        </w:rPr>
        <w:t>интерфейс в полном объеме (со строгим соблюдением правил).</w:t>
      </w:r>
    </w:p>
    <w:p w:rsidR="00496D9B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т официального стандарта, но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T </w:t>
      </w:r>
      <w:r>
        <w:rPr>
          <w:rFonts w:ascii="Courier New" w:hAnsi="Courier New" w:cs="Courier New"/>
          <w:sz w:val="28"/>
          <w:szCs w:val="28"/>
        </w:rPr>
        <w:t>использу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ы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, URL/URI, XML, JSON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17184B" w:rsidRP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7298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7298F">
        <w:rPr>
          <w:rFonts w:ascii="Courier New" w:hAnsi="Courier New" w:cs="Courier New"/>
          <w:sz w:val="28"/>
          <w:szCs w:val="28"/>
        </w:rPr>
        <w:t>два</w:t>
      </w:r>
      <w:r>
        <w:rPr>
          <w:rFonts w:ascii="Courier New" w:hAnsi="Courier New" w:cs="Courier New"/>
          <w:sz w:val="28"/>
          <w:szCs w:val="28"/>
        </w:rPr>
        <w:t xml:space="preserve"> основ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 ресурса – коллекции и элемент коллекции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/api/users, /api/users/288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F32AD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есть обязательных ограничений</w:t>
      </w:r>
      <w:r w:rsidR="001F32AD">
        <w:rPr>
          <w:rFonts w:ascii="Courier New" w:hAnsi="Courier New" w:cs="Courier New"/>
          <w:sz w:val="28"/>
          <w:szCs w:val="28"/>
        </w:rPr>
        <w:t>:</w:t>
      </w:r>
    </w:p>
    <w:p w:rsidR="001F32AD" w:rsidRP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е состояния на стороне сервера,  сохранение состояния допускается на стороне клиента, допускается сохранение состояния в другом сервисе (например, в БД);</w:t>
      </w:r>
    </w:p>
    <w:p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:rsidR="00335B9D" w:rsidRPr="00335B9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единообразие интерфейсов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  <w:r w:rsidR="005059D9">
        <w:rPr>
          <w:rFonts w:ascii="Courier New" w:hAnsi="Courier New" w:cs="Courier New"/>
          <w:sz w:val="28"/>
          <w:szCs w:val="28"/>
        </w:rPr>
        <w:t>(идентификация ресурсов, манипуляция ресурсами</w:t>
      </w:r>
      <w:r w:rsidR="00A05FC4">
        <w:rPr>
          <w:rFonts w:ascii="Courier New" w:hAnsi="Courier New" w:cs="Courier New"/>
          <w:sz w:val="28"/>
          <w:szCs w:val="28"/>
        </w:rPr>
        <w:t xml:space="preserve"> через представления</w:t>
      </w:r>
      <w:r w:rsidR="005059D9">
        <w:rPr>
          <w:rFonts w:ascii="Courier New" w:hAnsi="Courier New" w:cs="Courier New"/>
          <w:sz w:val="28"/>
          <w:szCs w:val="28"/>
        </w:rPr>
        <w:t xml:space="preserve">, самодостаточные сообщения, </w:t>
      </w:r>
      <w:r w:rsidR="00335B9D">
        <w:rPr>
          <w:rFonts w:ascii="Courier New" w:hAnsi="Courier New" w:cs="Courier New"/>
          <w:sz w:val="28"/>
          <w:szCs w:val="28"/>
          <w:lang w:val="en-US"/>
        </w:rPr>
        <w:t>HATEOAS</w:t>
      </w:r>
      <w:r w:rsidR="005059D9">
        <w:rPr>
          <w:rFonts w:ascii="Courier New" w:hAnsi="Courier New" w:cs="Courier New"/>
          <w:sz w:val="28"/>
          <w:szCs w:val="28"/>
        </w:rPr>
        <w:t>)</w:t>
      </w:r>
      <w:r w:rsidR="00335B9D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35B9D" w:rsidRDefault="00335B9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:rsidR="0028760D" w:rsidRPr="0028760D" w:rsidRDefault="00177D0C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</w:t>
      </w:r>
      <w:r w:rsidR="00335B9D">
        <w:rPr>
          <w:rFonts w:ascii="Courier New" w:hAnsi="Courier New" w:cs="Courier New"/>
          <w:sz w:val="28"/>
          <w:szCs w:val="28"/>
        </w:rPr>
        <w:t>допускается (</w:t>
      </w:r>
      <w:r w:rsidR="002A15FF">
        <w:rPr>
          <w:rFonts w:ascii="Courier New" w:hAnsi="Courier New" w:cs="Courier New"/>
          <w:sz w:val="28"/>
          <w:szCs w:val="28"/>
        </w:rPr>
        <w:t>необязательно</w:t>
      </w:r>
      <w:r w:rsidR="00335B9D">
        <w:rPr>
          <w:rFonts w:ascii="Courier New" w:hAnsi="Courier New" w:cs="Courier New"/>
          <w:sz w:val="28"/>
          <w:szCs w:val="28"/>
        </w:rPr>
        <w:t>)</w:t>
      </w:r>
      <w:r w:rsidR="002A15FF">
        <w:rPr>
          <w:rFonts w:ascii="Courier New" w:hAnsi="Courier New" w:cs="Courier New"/>
          <w:sz w:val="28"/>
          <w:szCs w:val="28"/>
        </w:rPr>
        <w:t xml:space="preserve"> выгрузка на клиент апплетов или сценариев для расширения его функциональности.   </w:t>
      </w:r>
      <w:r w:rsidR="00335B9D">
        <w:rPr>
          <w:rFonts w:ascii="Courier New" w:hAnsi="Courier New" w:cs="Courier New"/>
          <w:sz w:val="28"/>
          <w:szCs w:val="28"/>
        </w:rPr>
        <w:t xml:space="preserve">  </w:t>
      </w:r>
      <w:r w:rsidR="001F32AD">
        <w:rPr>
          <w:rFonts w:ascii="Courier New" w:hAnsi="Courier New" w:cs="Courier New"/>
          <w:sz w:val="28"/>
          <w:szCs w:val="28"/>
        </w:rPr>
        <w:t xml:space="preserve">    </w:t>
      </w:r>
      <w:r w:rsidR="0028760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0B691C" w:rsidRPr="00714642" w:rsidRDefault="000B691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77D0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 (</w:t>
      </w:r>
      <w:r w:rsidR="00177D0C">
        <w:rPr>
          <w:rFonts w:ascii="Courier New" w:hAnsi="Courier New" w:cs="Courier New"/>
          <w:sz w:val="28"/>
          <w:szCs w:val="28"/>
          <w:lang w:val="en-US"/>
        </w:rPr>
        <w:t>select</w:t>
      </w:r>
      <w:r>
        <w:rPr>
          <w:rFonts w:ascii="Courier New" w:hAnsi="Courier New" w:cs="Courier New"/>
          <w:sz w:val="28"/>
          <w:szCs w:val="28"/>
          <w:lang w:val="en-US"/>
        </w:rPr>
        <w:t>), POST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="00177D0C">
        <w:rPr>
          <w:rFonts w:ascii="Courier New" w:hAnsi="Courier New" w:cs="Courier New"/>
          <w:sz w:val="28"/>
          <w:szCs w:val="28"/>
          <w:lang w:val="en-US"/>
        </w:rPr>
        <w:t>, PUT (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177D0C">
        <w:rPr>
          <w:rFonts w:ascii="Courier New" w:hAnsi="Courier New" w:cs="Courier New"/>
          <w:sz w:val="28"/>
          <w:szCs w:val="28"/>
        </w:rPr>
        <w:t xml:space="preserve">), </w:t>
      </w:r>
      <w:r w:rsidR="00177D0C">
        <w:rPr>
          <w:rFonts w:ascii="Courier New" w:hAnsi="Courier New" w:cs="Courier New"/>
          <w:sz w:val="28"/>
          <w:szCs w:val="28"/>
          <w:lang w:val="en-US"/>
        </w:rPr>
        <w:t xml:space="preserve">DELETE (delete)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14642" w:rsidRDefault="00714642" w:rsidP="00714642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7785" w:dyaOrig="3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pt;height:151.2pt" o:ole="">
            <v:imagedata r:id="rId9" o:title=""/>
          </v:shape>
          <o:OLEObject Type="Embed" ProgID="Visio.Drawing.11" ShapeID="_x0000_i1025" DrawAspect="Content" ObjectID="_1567042452" r:id="rId10"/>
        </w:object>
      </w:r>
    </w:p>
    <w:p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67AEF" w:rsidRPr="00F7298F" w:rsidRDefault="00067AEF" w:rsidP="00067AE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As The Engine Of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 в качестве управления состоянием.</w:t>
      </w:r>
    </w:p>
    <w:p w:rsidR="00067AEF" w:rsidRPr="00067AEF" w:rsidRDefault="00067AEF" w:rsidP="00067AE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Нильсон, 1965)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WW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:rsidR="002A15FF" w:rsidRPr="0028760D" w:rsidRDefault="002A15FF" w:rsidP="002A15F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F7298F" w:rsidRPr="00F7298F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C651D4">
        <w:rPr>
          <w:rFonts w:ascii="Courier New" w:hAnsi="Courier New" w:cs="Courier New"/>
          <w:b/>
          <w:sz w:val="28"/>
          <w:szCs w:val="28"/>
          <w:lang w:val="en-US"/>
        </w:rPr>
        <w:t xml:space="preserve">Hypermedia As The Engine Of Application State </w:t>
      </w:r>
      <w:r w:rsidR="00C651D4"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 w:rsidR="00C651D4">
        <w:rPr>
          <w:rFonts w:ascii="Courier New" w:hAnsi="Courier New" w:cs="Courier New"/>
          <w:sz w:val="28"/>
          <w:szCs w:val="28"/>
        </w:rPr>
        <w:t>гипермедиа в качестве управления состоянием.</w:t>
      </w:r>
    </w:p>
    <w:p w:rsidR="00067AEF" w:rsidRPr="00067AEF" w:rsidRDefault="00F7298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Нильсон, 1965)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WW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:rsidR="00FD672E" w:rsidRDefault="00FD672E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:rsidR="00FD672E" w:rsidRDefault="0017184B" w:rsidP="00FD672E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289" w:dyaOrig="12263">
          <v:shape id="_x0000_i1026" type="#_x0000_t75" style="width:442.2pt;height:413.4pt" o:ole="">
            <v:imagedata r:id="rId11" o:title=""/>
          </v:shape>
          <o:OLEObject Type="Embed" ProgID="Visio.Drawing.11" ShapeID="_x0000_i1026" DrawAspect="Content" ObjectID="_1567042453" r:id="rId12"/>
        </w:object>
      </w:r>
    </w:p>
    <w:p w:rsidR="0028760D" w:rsidRPr="00FD672E" w:rsidRDefault="00C651D4" w:rsidP="00FD672E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FD672E">
        <w:rPr>
          <w:rFonts w:ascii="Courier New" w:hAnsi="Courier New" w:cs="Courier New"/>
          <w:sz w:val="28"/>
          <w:szCs w:val="28"/>
        </w:rPr>
        <w:t xml:space="preserve"> </w:t>
      </w:r>
    </w:p>
    <w:p w:rsidR="00E363A3" w:rsidRDefault="00E363A3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363A3" w:rsidRPr="00E363A3" w:rsidRDefault="00E363A3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… /API/…, </w:t>
      </w:r>
    </w:p>
    <w:p w:rsidR="00E363A3" w:rsidRPr="00DB6285" w:rsidRDefault="006757E4" w:rsidP="00DB6285">
      <w:pPr>
        <w:pStyle w:val="a3"/>
        <w:ind w:left="840"/>
        <w:jc w:val="both"/>
        <w:rPr>
          <w:rFonts w:ascii="Courier New" w:hAnsi="Courier New" w:cs="Courier New"/>
          <w:sz w:val="28"/>
          <w:szCs w:val="28"/>
          <w:lang w:val="en-US"/>
        </w:rPr>
      </w:pPr>
      <w:hyperlink r:id="rId13" w:history="1">
        <w:r w:rsidR="00E363A3"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API.BSTU.BY/</w:t>
        </w:r>
      </w:hyperlink>
      <w:r w:rsidR="00DB6285">
        <w:rPr>
          <w:rFonts w:ascii="Courier New" w:hAnsi="Courier New" w:cs="Courier New"/>
          <w:sz w:val="28"/>
          <w:szCs w:val="28"/>
          <w:lang w:val="en-US"/>
        </w:rPr>
        <w:t>...</w:t>
      </w:r>
    </w:p>
    <w:p w:rsidR="00E363A3" w:rsidRPr="00E363A3" w:rsidRDefault="00E363A3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ресурсов: коллекция (</w:t>
      </w:r>
      <w:r>
        <w:rPr>
          <w:rFonts w:ascii="Courier New" w:hAnsi="Courier New" w:cs="Courier New"/>
          <w:sz w:val="28"/>
          <w:szCs w:val="28"/>
          <w:lang w:val="en-US"/>
        </w:rPr>
        <w:t>users, students, …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элемент коллекции </w:t>
      </w:r>
      <w:r>
        <w:rPr>
          <w:rFonts w:ascii="Courier New" w:hAnsi="Courier New" w:cs="Courier New"/>
          <w:sz w:val="28"/>
          <w:szCs w:val="28"/>
          <w:lang w:val="en-US"/>
        </w:rPr>
        <w:t>/api/users/238, /api/students/ef3d26.</w:t>
      </w:r>
    </w:p>
    <w:p w:rsidR="00DB6285" w:rsidRPr="00DB6285" w:rsidRDefault="00EA4136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ерархическая связь </w:t>
      </w:r>
      <w:r>
        <w:rPr>
          <w:rFonts w:ascii="Courier New" w:hAnsi="Courier New" w:cs="Courier New"/>
          <w:sz w:val="28"/>
          <w:szCs w:val="28"/>
          <w:lang w:val="en-US"/>
        </w:rPr>
        <w:t>…/api/users/238/</w:t>
      </w:r>
      <w:r w:rsidR="00DB6285">
        <w:rPr>
          <w:rFonts w:ascii="Courier New" w:hAnsi="Courier New" w:cs="Courier New"/>
          <w:sz w:val="28"/>
          <w:szCs w:val="28"/>
          <w:lang w:val="en-US"/>
        </w:rPr>
        <w:t>cars/aah4899</w:t>
      </w:r>
    </w:p>
    <w:p w:rsidR="00DB6285" w:rsidRPr="00DB6285" w:rsidRDefault="00DB6285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граничить количество </w:t>
      </w: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>статусов, сопроводить сообщение дополнительным кодом (например 20003, 404001,…),сделать отдельный ресурс (</w:t>
      </w:r>
      <w:r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k</w:t>
      </w:r>
      <w:r>
        <w:rPr>
          <w:rFonts w:ascii="Courier New" w:hAnsi="Courier New" w:cs="Courier New"/>
          <w:sz w:val="28"/>
          <w:szCs w:val="28"/>
        </w:rPr>
        <w:t xml:space="preserve">) для пояснения ошибок </w:t>
      </w:r>
      <w:hyperlink r:id="rId14" w:history="1"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ccc/api/errors/20003</w:t>
        </w:r>
      </w:hyperlink>
      <w:r w:rsidR="00EE2E80">
        <w:rPr>
          <w:rFonts w:ascii="Courier New" w:hAnsi="Courier New" w:cs="Courier New"/>
          <w:sz w:val="28"/>
          <w:szCs w:val="28"/>
        </w:rPr>
        <w:t>.</w:t>
      </w:r>
    </w:p>
    <w:p w:rsidR="004C3D17" w:rsidRDefault="00DB6285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авление статуса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>ответа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  <w:lang w:val="en-US"/>
        </w:rPr>
        <w:t>…/api/students/ef3d26?status_code=200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:rsidR="004C3D17" w:rsidRP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онность </w:t>
      </w:r>
      <w:r w:rsidR="00DB62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/api/students/ef3d26?v=7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:rsidR="004C3D17" w:rsidRPr="0025499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остраничное получение данных: параметры </w:t>
      </w:r>
      <w:r>
        <w:rPr>
          <w:rFonts w:ascii="Courier New" w:hAnsi="Courier New" w:cs="Courier New"/>
          <w:sz w:val="28"/>
          <w:szCs w:val="28"/>
          <w:lang w:val="en-US"/>
        </w:rPr>
        <w:t>limit, offset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:rsidR="00254997" w:rsidRPr="004C3D17" w:rsidRDefault="0025499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ртировка: </w:t>
      </w:r>
      <w:r>
        <w:rPr>
          <w:rFonts w:ascii="Courier New" w:hAnsi="Courier New" w:cs="Courier New"/>
          <w:sz w:val="28"/>
          <w:szCs w:val="28"/>
        </w:rPr>
        <w:t xml:space="preserve">параметр </w:t>
      </w:r>
      <w:r>
        <w:rPr>
          <w:rFonts w:ascii="Courier New" w:hAnsi="Courier New" w:cs="Courier New"/>
          <w:sz w:val="28"/>
          <w:szCs w:val="28"/>
          <w:lang w:val="en-US"/>
        </w:rPr>
        <w:t>sort.</w:t>
      </w:r>
      <w:bookmarkStart w:id="0" w:name="_GoBack"/>
      <w:bookmarkEnd w:id="0"/>
    </w:p>
    <w:p w:rsidR="004C3D17" w:rsidRP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се фильтры вынести за знак вопроса: </w:t>
      </w:r>
      <w:r>
        <w:rPr>
          <w:rFonts w:ascii="Courier New" w:hAnsi="Courier New" w:cs="Courier New"/>
          <w:sz w:val="28"/>
          <w:szCs w:val="28"/>
          <w:lang w:val="en-US"/>
        </w:rPr>
        <w:t>…/api/students?minbday=1998101&amp;maxbday=20001231&amp;gender=m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:rsidR="004C3D17" w:rsidRP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ьзователь получает только то, что хочет: </w:t>
      </w:r>
      <w:r>
        <w:rPr>
          <w:rFonts w:ascii="Courier New" w:hAnsi="Courier New" w:cs="Courier New"/>
          <w:sz w:val="28"/>
          <w:szCs w:val="28"/>
          <w:lang w:val="en-US"/>
        </w:rPr>
        <w:t>…/api/students?field=bday,surname,gender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:rsid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означать в запросе формат сообщений</w:t>
      </w:r>
      <w:r w:rsidR="00EE2E80">
        <w:rPr>
          <w:rFonts w:ascii="Courier New" w:hAnsi="Courier New" w:cs="Courier New"/>
          <w:sz w:val="28"/>
          <w:szCs w:val="28"/>
        </w:rPr>
        <w:t xml:space="preserve"> (желательна поддержка нескольких форматов)</w:t>
      </w:r>
      <w:r>
        <w:rPr>
          <w:rFonts w:ascii="Courier New" w:hAnsi="Courier New" w:cs="Courier New"/>
          <w:sz w:val="28"/>
          <w:szCs w:val="28"/>
        </w:rPr>
        <w:t>:</w:t>
      </w:r>
    </w:p>
    <w:p w:rsidR="004C3D17" w:rsidRPr="00E16471" w:rsidRDefault="00EE2E80" w:rsidP="004C3D17">
      <w:pPr>
        <w:pStyle w:val="a3"/>
        <w:ind w:left="84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…/api/students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 xml:space="preserve">json?field=bday,surname,gender; </w:t>
      </w:r>
      <w:r>
        <w:rPr>
          <w:rFonts w:ascii="Courier New" w:hAnsi="Courier New" w:cs="Courier New"/>
          <w:sz w:val="28"/>
          <w:szCs w:val="28"/>
        </w:rPr>
        <w:t>один из ф</w:t>
      </w:r>
      <w:r w:rsidR="00E16471">
        <w:rPr>
          <w:rFonts w:ascii="Courier New" w:hAnsi="Courier New" w:cs="Courier New"/>
          <w:sz w:val="28"/>
          <w:szCs w:val="28"/>
        </w:rPr>
        <w:t xml:space="preserve">орматов должен быть по умолчанию; могут применяться заголовки </w:t>
      </w:r>
      <w:r w:rsidR="00E16471">
        <w:rPr>
          <w:rFonts w:ascii="Courier New" w:hAnsi="Courier New" w:cs="Courier New"/>
          <w:sz w:val="28"/>
          <w:szCs w:val="28"/>
          <w:lang w:val="en-US"/>
        </w:rPr>
        <w:t xml:space="preserve">Accept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 xml:space="preserve">Content-Type </w:t>
      </w:r>
      <w:r w:rsidR="00E16471">
        <w:rPr>
          <w:rFonts w:ascii="Courier New" w:hAnsi="Courier New" w:cs="Courier New"/>
          <w:sz w:val="28"/>
          <w:szCs w:val="28"/>
        </w:rPr>
        <w:t xml:space="preserve">со значениями </w:t>
      </w:r>
      <w:r w:rsidR="00E16471">
        <w:rPr>
          <w:rFonts w:ascii="Courier New" w:hAnsi="Courier New" w:cs="Courier New"/>
          <w:sz w:val="28"/>
          <w:szCs w:val="28"/>
          <w:lang w:val="en-US"/>
        </w:rPr>
        <w:t xml:space="preserve">application/xml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 xml:space="preserve">application/json </w:t>
      </w:r>
      <w:r w:rsidR="00E16471">
        <w:rPr>
          <w:rFonts w:ascii="Courier New" w:hAnsi="Courier New" w:cs="Courier New"/>
          <w:sz w:val="28"/>
          <w:szCs w:val="28"/>
        </w:rPr>
        <w:t>для запроса или обозначения в ответе формата.</w:t>
      </w:r>
    </w:p>
    <w:p w:rsidR="00EE2E80" w:rsidRPr="00EE2E80" w:rsidRDefault="00EE2E80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лобальный поиск</w:t>
      </w:r>
      <w:r>
        <w:rPr>
          <w:rFonts w:ascii="Courier New" w:hAnsi="Courier New" w:cs="Courier New"/>
          <w:sz w:val="28"/>
          <w:szCs w:val="28"/>
          <w:lang w:val="en-US"/>
        </w:rPr>
        <w:t>: ../api/search?q=19600107+</w:t>
      </w:r>
      <w:r>
        <w:rPr>
          <w:rFonts w:ascii="Courier New" w:hAnsi="Courier New" w:cs="Courier New"/>
          <w:sz w:val="28"/>
          <w:szCs w:val="28"/>
        </w:rPr>
        <w:t>Иванов.</w:t>
      </w:r>
    </w:p>
    <w:p w:rsidR="00E363A3" w:rsidRPr="00E363A3" w:rsidRDefault="00EE2E80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кументация.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EA4136">
        <w:rPr>
          <w:rFonts w:ascii="Courier New" w:hAnsi="Courier New" w:cs="Courier New"/>
          <w:sz w:val="28"/>
          <w:szCs w:val="28"/>
        </w:rPr>
        <w:t xml:space="preserve"> </w:t>
      </w:r>
      <w:r w:rsidR="00E363A3" w:rsidRPr="00E363A3">
        <w:rPr>
          <w:rFonts w:ascii="Courier New" w:hAnsi="Courier New" w:cs="Courier New"/>
          <w:sz w:val="28"/>
          <w:szCs w:val="28"/>
        </w:rPr>
        <w:t xml:space="preserve"> </w:t>
      </w:r>
    </w:p>
    <w:p w:rsid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достатки</w:t>
      </w:r>
    </w:p>
    <w:p w:rsidR="0017184B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 API;</w:t>
      </w:r>
    </w:p>
    <w:p w:rsidR="0017184B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-</w:t>
      </w:r>
      <w:r>
        <w:rPr>
          <w:rFonts w:ascii="Courier New" w:hAnsi="Courier New" w:cs="Courier New"/>
          <w:sz w:val="28"/>
          <w:szCs w:val="28"/>
        </w:rPr>
        <w:t>методов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PUT, DELETE)</w:t>
      </w:r>
      <w:r>
        <w:rPr>
          <w:rFonts w:ascii="Courier New" w:hAnsi="Courier New" w:cs="Courier New"/>
          <w:sz w:val="28"/>
          <w:szCs w:val="28"/>
        </w:rPr>
        <w:t>;</w:t>
      </w:r>
      <w:r w:rsidR="007C3C2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на практике часто  используется только </w:t>
      </w:r>
      <w:r w:rsidR="007C3C22">
        <w:rPr>
          <w:rFonts w:ascii="Courier New" w:hAnsi="Courier New" w:cs="Courier New"/>
          <w:sz w:val="28"/>
          <w:szCs w:val="28"/>
          <w:lang w:val="en-US"/>
        </w:rPr>
        <w:t xml:space="preserve">GET </w:t>
      </w:r>
      <w:r w:rsidR="007C3C22">
        <w:rPr>
          <w:rFonts w:ascii="Courier New" w:hAnsi="Courier New" w:cs="Courier New"/>
          <w:sz w:val="28"/>
          <w:szCs w:val="28"/>
        </w:rPr>
        <w:t xml:space="preserve">и </w:t>
      </w:r>
      <w:r w:rsidR="007C3C22">
        <w:rPr>
          <w:rFonts w:ascii="Courier New" w:hAnsi="Courier New" w:cs="Courier New"/>
          <w:sz w:val="28"/>
          <w:szCs w:val="28"/>
          <w:lang w:val="en-US"/>
        </w:rPr>
        <w:t>POS</w:t>
      </w:r>
      <w:r w:rsidR="007C3C22">
        <w:rPr>
          <w:rFonts w:ascii="Courier New" w:hAnsi="Courier New" w:cs="Courier New"/>
          <w:sz w:val="28"/>
          <w:szCs w:val="28"/>
        </w:rPr>
        <w:t>Т</w:t>
      </w:r>
      <w:r w:rsidR="007C3C22">
        <w:rPr>
          <w:rFonts w:ascii="Courier New" w:hAnsi="Courier New" w:cs="Courier New"/>
          <w:sz w:val="28"/>
          <w:szCs w:val="28"/>
          <w:lang w:val="en-US"/>
        </w:rPr>
        <w:t>(insert, delete, update);</w:t>
      </w:r>
      <w:r w:rsidR="007C3C22">
        <w:rPr>
          <w:rFonts w:ascii="Courier New" w:hAnsi="Courier New" w:cs="Courier New"/>
          <w:sz w:val="28"/>
          <w:szCs w:val="28"/>
        </w:rPr>
        <w:t xml:space="preserve"> </w:t>
      </w:r>
    </w:p>
    <w:p w:rsidR="0017184B" w:rsidRPr="00E16471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 w:rsidR="00E363A3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16471" w:rsidRPr="0017184B" w:rsidRDefault="00E16471" w:rsidP="00E16471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7184B" w:rsidRDefault="0017184B" w:rsidP="0017184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2A8DCFF" wp14:editId="7332E791">
            <wp:extent cx="4829849" cy="6373115"/>
            <wp:effectExtent l="19050" t="19050" r="27940" b="279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6471" w:rsidRDefault="00E16471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06270" w:rsidRDefault="00506270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06270" w:rsidRPr="00506270" w:rsidRDefault="00506270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16471" w:rsidRPr="00E16471" w:rsidRDefault="00F7298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 w:rsidRPr="00F7298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 xml:space="preserve">создание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REST-</w:t>
      </w:r>
      <w:r w:rsidR="00E16471">
        <w:rPr>
          <w:rFonts w:ascii="Courier New" w:hAnsi="Courier New" w:cs="Courier New"/>
          <w:b/>
          <w:sz w:val="28"/>
          <w:szCs w:val="28"/>
        </w:rPr>
        <w:t xml:space="preserve">службы на базе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ASP.NET HTTP Handler</w:t>
      </w:r>
    </w:p>
    <w:p w:rsidR="00E16471" w:rsidRDefault="00E1647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16471" w:rsidRDefault="0016080F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935980" cy="3261360"/>
            <wp:effectExtent l="19050" t="19050" r="26670" b="15240"/>
            <wp:docPr id="2" name="Рисунок 2" descr="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0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613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814F1" w:rsidRDefault="00F814F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5980" cy="2842260"/>
            <wp:effectExtent l="19050" t="19050" r="26670" b="15240"/>
            <wp:docPr id="3" name="Рисунок 3" descr="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0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422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814F1" w:rsidRDefault="00F814F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14F1" w:rsidRDefault="00506270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91956" cy="3448532"/>
            <wp:effectExtent l="19050" t="19050" r="889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1956" cy="34485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270" w:rsidRDefault="00E1647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1647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16471">
        <w:rPr>
          <w:rFonts w:ascii="Courier New" w:hAnsi="Courier New" w:cs="Courier New"/>
          <w:b/>
          <w:sz w:val="28"/>
          <w:szCs w:val="28"/>
        </w:rPr>
        <w:t xml:space="preserve"> </w:t>
      </w:r>
      <w:r w:rsidRPr="00E1647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0627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96904" cy="514422"/>
            <wp:effectExtent l="19050" t="19050" r="889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6904" cy="5144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760D" w:rsidRPr="00E16471" w:rsidRDefault="00E16471" w:rsidP="00E16471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16471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06270" w:rsidRPr="00506270" w:rsidRDefault="00506270" w:rsidP="0050627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:</w:t>
      </w:r>
      <w:r w:rsidRPr="00F7298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созда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REST-</w:t>
      </w:r>
      <w:r>
        <w:rPr>
          <w:rFonts w:ascii="Courier New" w:hAnsi="Courier New" w:cs="Courier New"/>
          <w:b/>
          <w:sz w:val="28"/>
          <w:szCs w:val="28"/>
        </w:rPr>
        <w:t xml:space="preserve">службы на базе </w:t>
      </w:r>
      <w:r>
        <w:rPr>
          <w:rFonts w:ascii="Courier New" w:hAnsi="Courier New" w:cs="Courier New"/>
          <w:b/>
          <w:sz w:val="28"/>
          <w:szCs w:val="28"/>
          <w:lang w:val="en-US"/>
        </w:rPr>
        <w:t>ASP.NET MVC WEB API</w:t>
      </w:r>
    </w:p>
    <w:p w:rsidR="00506270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91374" cy="2486372"/>
            <wp:effectExtent l="19050" t="19050" r="1905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374" cy="24863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96428" cy="4982271"/>
            <wp:effectExtent l="19050" t="19050" r="19050" b="279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6428" cy="49822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82218" cy="2457793"/>
            <wp:effectExtent l="19050" t="19050" r="1841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2218" cy="24577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06270" w:rsidRDefault="003B4793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00470" cy="2216785"/>
            <wp:effectExtent l="19050" t="19050" r="24130" b="1206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2167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sectPr w:rsidR="00177D0C" w:rsidRPr="00177D0C" w:rsidSect="007563F3">
      <w:footerReference w:type="default" r:id="rId24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57E4" w:rsidRDefault="006757E4" w:rsidP="002D4E27">
      <w:pPr>
        <w:spacing w:line="240" w:lineRule="auto"/>
      </w:pPr>
      <w:r>
        <w:separator/>
      </w:r>
    </w:p>
  </w:endnote>
  <w:endnote w:type="continuationSeparator" w:id="0">
    <w:p w:rsidR="006757E4" w:rsidRDefault="006757E4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254997">
          <w:rPr>
            <w:noProof/>
            <w:sz w:val="28"/>
            <w:szCs w:val="28"/>
          </w:rPr>
          <w:t>4</w:t>
        </w:r>
        <w:r w:rsidRPr="002D4E27">
          <w:rPr>
            <w:sz w:val="28"/>
            <w:szCs w:val="28"/>
          </w:rPr>
          <w:fldChar w:fldCharType="end"/>
        </w:r>
      </w:p>
    </w:sdtContent>
  </w:sdt>
  <w:p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57E4" w:rsidRDefault="006757E4" w:rsidP="002D4E27">
      <w:pPr>
        <w:spacing w:line="240" w:lineRule="auto"/>
      </w:pPr>
      <w:r>
        <w:separator/>
      </w:r>
    </w:p>
  </w:footnote>
  <w:footnote w:type="continuationSeparator" w:id="0">
    <w:p w:rsidR="006757E4" w:rsidRDefault="006757E4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2"/>
  </w:num>
  <w:num w:numId="5">
    <w:abstractNumId w:val="6"/>
  </w:num>
  <w:num w:numId="6">
    <w:abstractNumId w:val="8"/>
  </w:num>
  <w:num w:numId="7">
    <w:abstractNumId w:val="5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3542F"/>
    <w:rsid w:val="00066767"/>
    <w:rsid w:val="00067AEF"/>
    <w:rsid w:val="000A5276"/>
    <w:rsid w:val="000B691C"/>
    <w:rsid w:val="000D68AE"/>
    <w:rsid w:val="00103FB8"/>
    <w:rsid w:val="00132E7F"/>
    <w:rsid w:val="0016080F"/>
    <w:rsid w:val="0017184B"/>
    <w:rsid w:val="00177D0C"/>
    <w:rsid w:val="001B50D8"/>
    <w:rsid w:val="001F32AD"/>
    <w:rsid w:val="00254997"/>
    <w:rsid w:val="0028760D"/>
    <w:rsid w:val="002A15FF"/>
    <w:rsid w:val="002D28A7"/>
    <w:rsid w:val="002D4E27"/>
    <w:rsid w:val="00304782"/>
    <w:rsid w:val="00335B9D"/>
    <w:rsid w:val="00375099"/>
    <w:rsid w:val="003A5B85"/>
    <w:rsid w:val="003B4793"/>
    <w:rsid w:val="004313DD"/>
    <w:rsid w:val="00443C55"/>
    <w:rsid w:val="00496D9B"/>
    <w:rsid w:val="004A5CE2"/>
    <w:rsid w:val="004B3CAC"/>
    <w:rsid w:val="004C3D17"/>
    <w:rsid w:val="005041CF"/>
    <w:rsid w:val="005059D9"/>
    <w:rsid w:val="00506270"/>
    <w:rsid w:val="00570B3B"/>
    <w:rsid w:val="005740CC"/>
    <w:rsid w:val="00583F4F"/>
    <w:rsid w:val="005A391C"/>
    <w:rsid w:val="00614C31"/>
    <w:rsid w:val="00630108"/>
    <w:rsid w:val="006522D6"/>
    <w:rsid w:val="006757E4"/>
    <w:rsid w:val="006E2A6C"/>
    <w:rsid w:val="00714642"/>
    <w:rsid w:val="00754D22"/>
    <w:rsid w:val="007563F3"/>
    <w:rsid w:val="007A4DE1"/>
    <w:rsid w:val="007C3C22"/>
    <w:rsid w:val="00877B9F"/>
    <w:rsid w:val="00885B0C"/>
    <w:rsid w:val="00911DFB"/>
    <w:rsid w:val="00913B56"/>
    <w:rsid w:val="009501E7"/>
    <w:rsid w:val="00954691"/>
    <w:rsid w:val="00996B4D"/>
    <w:rsid w:val="00A05FC4"/>
    <w:rsid w:val="00A2462E"/>
    <w:rsid w:val="00A957EF"/>
    <w:rsid w:val="00AC12C5"/>
    <w:rsid w:val="00AF6AAE"/>
    <w:rsid w:val="00B17BC8"/>
    <w:rsid w:val="00BC4F7A"/>
    <w:rsid w:val="00BF1F54"/>
    <w:rsid w:val="00C651D4"/>
    <w:rsid w:val="00CC7ABF"/>
    <w:rsid w:val="00D012A9"/>
    <w:rsid w:val="00D021A7"/>
    <w:rsid w:val="00DA7F25"/>
    <w:rsid w:val="00DB6285"/>
    <w:rsid w:val="00DE583E"/>
    <w:rsid w:val="00E16471"/>
    <w:rsid w:val="00E363A3"/>
    <w:rsid w:val="00E634DE"/>
    <w:rsid w:val="00E927AF"/>
    <w:rsid w:val="00E9709F"/>
    <w:rsid w:val="00EA4136"/>
    <w:rsid w:val="00EE2E80"/>
    <w:rsid w:val="00EE7D2B"/>
    <w:rsid w:val="00F7298F"/>
    <w:rsid w:val="00F814F1"/>
    <w:rsid w:val="00FB3FAB"/>
    <w:rsid w:val="00FD6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API.BSTU.BY/" TargetMode="External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ccc/api/errors/20003" TargetMode="External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601CDA-5C56-4CFB-895A-8458F1912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9</Pages>
  <Words>560</Words>
  <Characters>319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4</cp:revision>
  <dcterms:created xsi:type="dcterms:W3CDTF">2017-09-11T03:31:00Z</dcterms:created>
  <dcterms:modified xsi:type="dcterms:W3CDTF">2017-09-16T02:48:00Z</dcterms:modified>
</cp:coreProperties>
</file>